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6"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7"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8"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9"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0"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59AF7836"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noProof/>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6D59C22B" w:rsidR="00DB662D" w:rsidRPr="00222DFF"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r w:rsidR="001517AF">
        <w:rPr>
          <w:sz w:val="28"/>
          <w:szCs w:val="28"/>
          <w:highlight w:val="yellow"/>
          <w:lang w:val="en-US"/>
        </w:rPr>
        <w:t xml:space="preserve">. </w:t>
      </w:r>
      <w:r w:rsidR="00222DFF">
        <w:rPr>
          <w:sz w:val="28"/>
          <w:szCs w:val="28"/>
          <w:highlight w:val="yellow"/>
          <w:lang w:val="uk-UA"/>
        </w:rPr>
        <w:t xml:space="preserve">Велике значення вони набувають при оцінці </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96A1EDE" w14:textId="2B956159" w:rsidR="00AB7C00" w:rsidRPr="00142871" w:rsidRDefault="004D5D31"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7AAF5E1A" w14:textId="77777777" w:rsidR="00396A93" w:rsidRPr="00142871" w:rsidRDefault="00396A93" w:rsidP="004E0454">
      <w:pPr>
        <w:jc w:val="both"/>
        <w:rPr>
          <w:lang w:val="uk-UA"/>
        </w:rPr>
      </w:pPr>
    </w:p>
    <w:p w14:paraId="0B50CEE0" w14:textId="0778DFEE"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664161" w:rsidRPr="003A463B" w:rsidRDefault="00664161"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664161" w:rsidRPr="003A463B" w:rsidRDefault="00664161"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664161" w:rsidRPr="008E7524" w:rsidRDefault="00664161"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664161" w:rsidRPr="008E7524" w:rsidRDefault="00664161"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664161" w:rsidRPr="00273074" w:rsidRDefault="00664161"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664161" w:rsidRPr="00273074"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664161" w:rsidRPr="00273074" w:rsidRDefault="00664161"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664161" w:rsidRPr="00273074"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142871" w:rsidRDefault="004E6F9F" w:rsidP="00027112">
      <w:pPr>
        <w:tabs>
          <w:tab w:val="left" w:pos="5820"/>
        </w:tabs>
        <w:spacing w:line="360" w:lineRule="auto"/>
        <w:jc w:val="center"/>
        <w:rPr>
          <w:sz w:val="28"/>
          <w:szCs w:val="28"/>
          <w:lang w:val="uk-UA"/>
        </w:rPr>
      </w:pPr>
      <w:r w:rsidRPr="00142871">
        <w:rPr>
          <w:sz w:val="28"/>
          <w:szCs w:val="28"/>
          <w:lang w:val="uk-UA"/>
        </w:rPr>
        <w:t xml:space="preserve">Рис 1.3 </w:t>
      </w:r>
      <w:r w:rsidR="00AB7C00" w:rsidRPr="00142871">
        <w:rPr>
          <w:sz w:val="28"/>
          <w:szCs w:val="28"/>
          <w:lang w:val="uk-UA"/>
        </w:rPr>
        <w:t>І</w:t>
      </w:r>
      <w:r w:rsidRPr="00142871">
        <w:rPr>
          <w:sz w:val="28"/>
          <w:szCs w:val="28"/>
          <w:lang w:val="uk-UA"/>
        </w:rPr>
        <w:t>нструкція з ведення журналу, властивості якими</w:t>
      </w:r>
      <w:r w:rsidR="00EC0598" w:rsidRPr="00142871">
        <w:rPr>
          <w:sz w:val="28"/>
          <w:szCs w:val="28"/>
          <w:lang w:val="uk-UA"/>
        </w:rPr>
        <w:t xml:space="preserve"> він</w:t>
      </w:r>
      <w:r w:rsidRPr="00142871">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664161" w:rsidRDefault="00664161"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664161" w:rsidRDefault="00664161" w:rsidP="00AB7C00">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664161" w:rsidRPr="00357590" w:rsidRDefault="00664161"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664161" w:rsidRPr="00357590" w:rsidRDefault="00664161" w:rsidP="00AB7C00">
                      <w:pPr>
                        <w:jc w:val="center"/>
                        <w:rPr>
                          <w:sz w:val="22"/>
                          <w:szCs w:val="22"/>
                          <w:lang w:val="en-US"/>
                        </w:rPr>
                      </w:pP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664161" w:rsidRPr="00273074" w:rsidRDefault="00664161"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664161" w:rsidRPr="00273074" w:rsidRDefault="00664161"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0D6EDA87" w:rsidR="00EE7011" w:rsidRPr="00142871" w:rsidRDefault="00EE7011"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Авторизація користувача в системі.</w:t>
      </w:r>
      <w:r w:rsidR="00FF6669">
        <w:rPr>
          <w:bCs/>
          <w:color w:val="000000"/>
          <w:spacing w:val="5"/>
          <w:sz w:val="28"/>
          <w:szCs w:val="28"/>
          <w:lang w:val="en-US"/>
        </w:rPr>
        <w:t xml:space="preserve"> </w:t>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311BDEB" w14:textId="52D9827A"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еєстрація користувача в системі</w:t>
      </w:r>
    </w:p>
    <w:p w14:paraId="7D6F5AE2" w14:textId="2BB0185F"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Операції над студентами</w:t>
      </w:r>
    </w:p>
    <w:p w14:paraId="080C8D6F" w14:textId="2E4B89EC"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Відслідковування успішності</w:t>
      </w:r>
    </w:p>
    <w:p w14:paraId="03EF3BCE" w14:textId="6DB15573" w:rsidR="00027112" w:rsidRPr="00142871" w:rsidRDefault="00027112"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661EEFF9" w:rsidR="005F54A4"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Відмічання п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4BD78E2D"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1997051A" w14:textId="376A5BA6"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064AC94C" w14:textId="77777777" w:rsidR="009E068D" w:rsidRDefault="009E068D" w:rsidP="007A4F90">
      <w:pPr>
        <w:spacing w:after="160" w:line="360" w:lineRule="auto"/>
        <w:jc w:val="both"/>
        <w:rPr>
          <w:bCs/>
          <w:color w:val="000000"/>
          <w:spacing w:val="5"/>
          <w:sz w:val="28"/>
          <w:szCs w:val="28"/>
          <w:lang w:val="uk-UA"/>
        </w:rPr>
      </w:pP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4B5395E5"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60AA3D31" w14:textId="258368AE"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3D53A29E" w14:textId="5F2AC79B"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0738812B" w14:textId="72721C16"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1EAC7653" w14:textId="600D78D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122C148F" w14:textId="5C3CC21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21EEC599" w14:textId="3A9A6A59"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50EEA3A2" w14:textId="504F489E" w:rsidR="009F29A0" w:rsidRP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00CE2815" w14:textId="77777777" w:rsidR="00815FC6"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443294EC" w14:textId="77777777" w:rsidR="00630014" w:rsidRDefault="00630014" w:rsidP="007D2846">
      <w:pPr>
        <w:rPr>
          <w:b/>
          <w:sz w:val="28"/>
          <w:szCs w:val="28"/>
          <w:lang w:val="uk-UA"/>
        </w:rPr>
      </w:pPr>
    </w:p>
    <w:p w14:paraId="79BEA798" w14:textId="2D2D76C8"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453.75pt" o:ole="">
            <v:imagedata r:id="rId14" o:title=""/>
          </v:shape>
          <o:OLEObject Type="Embed" ProgID="Visio.Drawing.15" ShapeID="_x0000_i1025" DrawAspect="Content" ObjectID="_1611248654" r:id="rId15"/>
        </w:object>
      </w:r>
    </w:p>
    <w:p w14:paraId="6D26D893" w14:textId="29708DBC"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664161" w:rsidRPr="00AB7C00" w:rsidRDefault="00664161"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664161" w:rsidRPr="00AB7C00" w:rsidRDefault="00664161" w:rsidP="00AB7C00">
                      <w:pPr>
                        <w:pStyle w:val="2"/>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664161" w:rsidRPr="00357590" w:rsidRDefault="00664161"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664161" w:rsidRPr="00357590" w:rsidRDefault="00664161" w:rsidP="00AB7C00">
                      <w:pPr>
                        <w:jc w:val="center"/>
                        <w:rPr>
                          <w:sz w:val="22"/>
                          <w:szCs w:val="22"/>
                          <w:lang w:val="en-US"/>
                        </w:rPr>
                      </w:pPr>
                      <w:r>
                        <w:rPr>
                          <w:sz w:val="22"/>
                          <w:szCs w:val="22"/>
                          <w:lang w:val="en-US"/>
                        </w:rPr>
                        <w:t>22</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664161" w:rsidRPr="00357590" w:rsidRDefault="00664161"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664161" w:rsidRPr="00357590" w:rsidRDefault="00664161" w:rsidP="00AB7C00">
                      <w:pPr>
                        <w:jc w:val="center"/>
                        <w:rPr>
                          <w:sz w:val="22"/>
                          <w:szCs w:val="22"/>
                          <w:lang w:val="en-US"/>
                        </w:rPr>
                      </w:pPr>
                      <w:r>
                        <w:rPr>
                          <w:sz w:val="22"/>
                          <w:szCs w:val="22"/>
                          <w:lang w:val="en-US"/>
                        </w:rPr>
                        <w:t>21</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664161" w:rsidRPr="00273074" w:rsidRDefault="00664161"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664161" w:rsidRPr="00273074" w:rsidRDefault="00664161"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 w:name="_Hlk305792"/>
      <w:r w:rsidR="003548D2" w:rsidRPr="00142871">
        <w:rPr>
          <w:b/>
          <w:noProof/>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664161" w:rsidRDefault="00664161"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664161" w:rsidRDefault="00664161" w:rsidP="003548D2">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664161" w:rsidRPr="00357590" w:rsidRDefault="00664161"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664161" w:rsidRPr="00357590" w:rsidRDefault="00664161" w:rsidP="003548D2">
                      <w:pPr>
                        <w:jc w:val="center"/>
                        <w:rPr>
                          <w:sz w:val="22"/>
                          <w:szCs w:val="22"/>
                          <w:lang w:val="en-US"/>
                        </w:rPr>
                      </w:pPr>
                      <w:r>
                        <w:rPr>
                          <w:sz w:val="22"/>
                          <w:szCs w:val="22"/>
                          <w:lang w:val="en-US"/>
                        </w:rPr>
                        <w:t>24</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664161" w:rsidRPr="00357590" w:rsidRDefault="00664161"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664161" w:rsidRPr="00357590" w:rsidRDefault="00664161" w:rsidP="003548D2">
                      <w:pPr>
                        <w:jc w:val="center"/>
                        <w:rPr>
                          <w:sz w:val="22"/>
                          <w:szCs w:val="22"/>
                          <w:lang w:val="en-US"/>
                        </w:rPr>
                      </w:pPr>
                      <w:r>
                        <w:rPr>
                          <w:sz w:val="22"/>
                          <w:szCs w:val="22"/>
                          <w:lang w:val="en-US"/>
                        </w:rPr>
                        <w:t>13</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664161" w:rsidRPr="00273074" w:rsidRDefault="00664161"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664161" w:rsidRPr="00273074"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664161" w:rsidRPr="00273074" w:rsidRDefault="00664161"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664161" w:rsidRPr="00273074"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340" cy="5354743"/>
                    </a:xfrm>
                    <a:prstGeom prst="rect">
                      <a:avLst/>
                    </a:prstGeom>
                  </pic:spPr>
                </pic:pic>
              </a:graphicData>
            </a:graphic>
          </wp:inline>
        </w:drawing>
      </w:r>
    </w:p>
    <w:p w14:paraId="3C54D713" w14:textId="2B832BCD" w:rsidR="00815FC6"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bookmarkStart w:id="2" w:name="_GoBack"/>
      <w:bookmarkEnd w:id="2"/>
    </w:p>
    <w:p w14:paraId="410913AA" w14:textId="78674983"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583378B5"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p>
    <w:p w14:paraId="49AA9E08"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344EBF1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w:t>
      </w:r>
    </w:p>
    <w:p w14:paraId="4C04D53A"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7074FB0B"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w:t>
      </w:r>
    </w:p>
    <w:p w14:paraId="52CFC131"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073359B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5806281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75937D1F" w:rsidR="00BA3137" w:rsidRPr="00142871" w:rsidRDefault="00BA3137" w:rsidP="00BA3137">
      <w:pPr>
        <w:spacing w:after="160" w:line="259" w:lineRule="auto"/>
        <w:jc w:val="center"/>
        <w:rPr>
          <w:b/>
          <w:bCs/>
          <w:color w:val="000000"/>
          <w:spacing w:val="5"/>
          <w:szCs w:val="23"/>
          <w:lang w:val="uk-UA"/>
        </w:rPr>
      </w:pPr>
    </w:p>
    <w:p w14:paraId="366977A3" w14:textId="1C6DEBE6" w:rsidR="00BA3137" w:rsidRPr="00142871" w:rsidRDefault="00BA3137" w:rsidP="009D411D">
      <w:pPr>
        <w:spacing w:after="160" w:line="259" w:lineRule="auto"/>
        <w:jc w:val="center"/>
        <w:rPr>
          <w:b/>
          <w:bCs/>
          <w:color w:val="000000"/>
          <w:spacing w:val="5"/>
          <w:szCs w:val="23"/>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5799272F"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Pr>
          <w:b/>
          <w:bCs/>
          <w:color w:val="000000"/>
          <w:spacing w:val="5"/>
          <w:sz w:val="28"/>
          <w:szCs w:val="28"/>
          <w:lang w:val="uk-UA"/>
        </w:rPr>
        <w:t>Р</w:t>
      </w:r>
      <w:r w:rsidRPr="00142871">
        <w:rPr>
          <w:b/>
          <w:bCs/>
          <w:color w:val="000000"/>
          <w:spacing w:val="5"/>
          <w:sz w:val="28"/>
          <w:szCs w:val="28"/>
          <w:lang w:val="uk-UA"/>
        </w:rPr>
        <w:t>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49029C97"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lastRenderedPageBreak/>
        <w:tab/>
      </w:r>
      <w:r w:rsidRPr="00241297">
        <w:rPr>
          <w:b/>
          <w:bCs/>
          <w:color w:val="000000"/>
          <w:spacing w:val="5"/>
          <w:sz w:val="28"/>
          <w:szCs w:val="28"/>
          <w:lang w:val="uk-UA"/>
        </w:rPr>
        <w:t>Лістинг 4.2</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552C4538"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lastRenderedPageBreak/>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8090" cy="5451323"/>
                    </a:xfrm>
                    <a:prstGeom prst="rect">
                      <a:avLst/>
                    </a:prstGeom>
                  </pic:spPr>
                </pic:pic>
              </a:graphicData>
            </a:graphic>
          </wp:inline>
        </w:drawing>
      </w:r>
    </w:p>
    <w:p w14:paraId="4B0E923D" w14:textId="46AA4C57"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w:t>
      </w:r>
      <w:r w:rsidRPr="00142871">
        <w:rPr>
          <w:bCs/>
          <w:color w:val="000000"/>
          <w:spacing w:val="5"/>
          <w:sz w:val="28"/>
          <w:szCs w:val="28"/>
          <w:lang w:val="uk-UA"/>
        </w:rPr>
        <w:lastRenderedPageBreak/>
        <w:t xml:space="preserve">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71825" cy="1609725"/>
                    </a:xfrm>
                    <a:prstGeom prst="rect">
                      <a:avLst/>
                    </a:prstGeom>
                  </pic:spPr>
                </pic:pic>
              </a:graphicData>
            </a:graphic>
          </wp:inline>
        </w:drawing>
      </w:r>
    </w:p>
    <w:p w14:paraId="063B6E00" w14:textId="6D28F0E6"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lastRenderedPageBreak/>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33570"/>
                    </a:xfrm>
                    <a:prstGeom prst="rect">
                      <a:avLst/>
                    </a:prstGeom>
                  </pic:spPr>
                </pic:pic>
              </a:graphicData>
            </a:graphic>
          </wp:inline>
        </w:drawing>
      </w:r>
    </w:p>
    <w:p w14:paraId="126CC3CE" w14:textId="27F1DCF1"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3910"/>
                    </a:xfrm>
                    <a:prstGeom prst="rect">
                      <a:avLst/>
                    </a:prstGeom>
                  </pic:spPr>
                </pic:pic>
              </a:graphicData>
            </a:graphic>
          </wp:inline>
        </w:drawing>
      </w:r>
    </w:p>
    <w:p w14:paraId="516679B2" w14:textId="11EDA93C" w:rsidR="00BA3137" w:rsidRPr="00142871" w:rsidRDefault="00BA3137" w:rsidP="00BA3137">
      <w:pPr>
        <w:spacing w:after="160" w:line="360" w:lineRule="auto"/>
        <w:jc w:val="center"/>
        <w:rPr>
          <w:b/>
          <w:bCs/>
          <w:color w:val="000000"/>
          <w:spacing w:val="5"/>
          <w:sz w:val="28"/>
          <w:szCs w:val="28"/>
          <w:lang w:val="uk-UA"/>
        </w:rPr>
      </w:pPr>
      <w:proofErr w:type="spellStart"/>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proofErr w:type="spellEnd"/>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440" cy="5140288"/>
                    </a:xfrm>
                    <a:prstGeom prst="rect">
                      <a:avLst/>
                    </a:prstGeom>
                  </pic:spPr>
                </pic:pic>
              </a:graphicData>
            </a:graphic>
          </wp:inline>
        </w:drawing>
      </w:r>
    </w:p>
    <w:p w14:paraId="2A7264E6" w14:textId="4FC3D96E"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lastRenderedPageBreak/>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3950" cy="2667000"/>
                    </a:xfrm>
                    <a:prstGeom prst="rect">
                      <a:avLst/>
                    </a:prstGeom>
                  </pic:spPr>
                </pic:pic>
              </a:graphicData>
            </a:graphic>
          </wp:inline>
        </w:drawing>
      </w:r>
    </w:p>
    <w:p w14:paraId="03E84055" w14:textId="07A33D52"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1C7434CE" w:rsidR="009E43EA" w:rsidRDefault="009E43EA" w:rsidP="002B008F">
      <w:pPr>
        <w:spacing w:after="160" w:line="360" w:lineRule="auto"/>
        <w:jc w:val="both"/>
        <w:rPr>
          <w:b/>
          <w:bCs/>
          <w:color w:val="000000"/>
          <w:spacing w:val="5"/>
          <w:sz w:val="28"/>
          <w:szCs w:val="28"/>
          <w:lang w:val="uk-UA"/>
        </w:rPr>
      </w:pPr>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593870C7"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50311"/>
    <w:rsid w:val="000801FA"/>
    <w:rsid w:val="000C1E97"/>
    <w:rsid w:val="000C2129"/>
    <w:rsid w:val="000D2250"/>
    <w:rsid w:val="000E2BAC"/>
    <w:rsid w:val="000F3AC2"/>
    <w:rsid w:val="00101C39"/>
    <w:rsid w:val="00126954"/>
    <w:rsid w:val="001276FD"/>
    <w:rsid w:val="00142871"/>
    <w:rsid w:val="001517AF"/>
    <w:rsid w:val="00151ED2"/>
    <w:rsid w:val="001622A7"/>
    <w:rsid w:val="00167144"/>
    <w:rsid w:val="00171028"/>
    <w:rsid w:val="00187C35"/>
    <w:rsid w:val="001A43BD"/>
    <w:rsid w:val="001B481C"/>
    <w:rsid w:val="001B4EB8"/>
    <w:rsid w:val="001B5DF6"/>
    <w:rsid w:val="001C1EEE"/>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B20C7"/>
    <w:rsid w:val="004C37F3"/>
    <w:rsid w:val="004D5D31"/>
    <w:rsid w:val="004E0454"/>
    <w:rsid w:val="004E48E5"/>
    <w:rsid w:val="004E6F9F"/>
    <w:rsid w:val="00503E29"/>
    <w:rsid w:val="00513857"/>
    <w:rsid w:val="00553954"/>
    <w:rsid w:val="00554788"/>
    <w:rsid w:val="00556650"/>
    <w:rsid w:val="00557B2F"/>
    <w:rsid w:val="00564133"/>
    <w:rsid w:val="00564C9C"/>
    <w:rsid w:val="005B0348"/>
    <w:rsid w:val="005D45ED"/>
    <w:rsid w:val="005F54A4"/>
    <w:rsid w:val="00600BB2"/>
    <w:rsid w:val="006039AF"/>
    <w:rsid w:val="006175E6"/>
    <w:rsid w:val="0062217B"/>
    <w:rsid w:val="00623948"/>
    <w:rsid w:val="00630014"/>
    <w:rsid w:val="00647A23"/>
    <w:rsid w:val="00664161"/>
    <w:rsid w:val="00675303"/>
    <w:rsid w:val="006B2E99"/>
    <w:rsid w:val="006E532E"/>
    <w:rsid w:val="006E7A34"/>
    <w:rsid w:val="007050B0"/>
    <w:rsid w:val="00705DB0"/>
    <w:rsid w:val="007314FD"/>
    <w:rsid w:val="007740D8"/>
    <w:rsid w:val="007806C0"/>
    <w:rsid w:val="00782ED3"/>
    <w:rsid w:val="007A4F90"/>
    <w:rsid w:val="007A6D9E"/>
    <w:rsid w:val="007C5E6E"/>
    <w:rsid w:val="007D2846"/>
    <w:rsid w:val="007D6A2C"/>
    <w:rsid w:val="007E0DD1"/>
    <w:rsid w:val="007E3B6B"/>
    <w:rsid w:val="007F32C1"/>
    <w:rsid w:val="00802AEA"/>
    <w:rsid w:val="00815FC6"/>
    <w:rsid w:val="008471D0"/>
    <w:rsid w:val="008746BE"/>
    <w:rsid w:val="00880C08"/>
    <w:rsid w:val="008937C4"/>
    <w:rsid w:val="008B5787"/>
    <w:rsid w:val="008C184C"/>
    <w:rsid w:val="008D67FC"/>
    <w:rsid w:val="008E4C94"/>
    <w:rsid w:val="008E7524"/>
    <w:rsid w:val="00913095"/>
    <w:rsid w:val="00945C07"/>
    <w:rsid w:val="00950BFA"/>
    <w:rsid w:val="00970E19"/>
    <w:rsid w:val="00984161"/>
    <w:rsid w:val="009B0770"/>
    <w:rsid w:val="009C5CAD"/>
    <w:rsid w:val="009D411D"/>
    <w:rsid w:val="009E0186"/>
    <w:rsid w:val="009E068D"/>
    <w:rsid w:val="009E43EA"/>
    <w:rsid w:val="009F29A0"/>
    <w:rsid w:val="00A11E02"/>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E150A"/>
    <w:rsid w:val="00DE2CFA"/>
    <w:rsid w:val="00DE5195"/>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semiHidden/>
    <w:unhideWhenUsed/>
    <w:rsid w:val="009E06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9F%D1%80%D0%B8%D0%BD%D1%86%D0%B8%D0%BF_%D0%BF%D1%96%D0%B4%D1%81%D1%82%D0%B0%D0%BD%D0%BE%D0%B2%D0%BA%D0%B8_%D0%9B%D1%96%D1%81%D0%BA%D0%BE%D0%B2" TargetMode="Externa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uk.wikipedia.org/wiki/%D0%9F%D1%80%D0%B8%D0%BD%D1%86%D0%B8%D0%BF_%D0%B2%D1%96%D0%B4%D0%BA%D1%80%D0%B8%D1%82%D0%BE%D1%81%D1%82%D1%96/%D0%B7%D0%B0%D0%BA%D1%80%D0%B8%D1%82%D0%BE%D1%81%D1%82%D1%96" TargetMode="Externa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uk.wikipedia.org/wiki/%D0%9F%D1%80%D0%B8%D0%BD%D1%86%D0%B8%D0%BF_%D1%94%D0%B4%D0%B8%D0%BD%D0%BE%D0%B3%D0%BE_%D0%BE%D0%B1%D0%BE%D0%B2%27%D1%8F%D0%B7%D0%BA%D1%83" TargetMode="Externa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10" Type="http://schemas.openxmlformats.org/officeDocument/2006/relationships/hyperlink" Target="https://uk.wikipedia.org/wiki/%D0%9F%D1%80%D0%B8%D0%BD%D1%86%D0%B8%D0%BF_%D1%96%D0%BD%D0%B2%D0%B5%D1%80%D1%81%D1%96%D1%97_%D0%B7%D0%B0%D0%BB%D0%B5%D0%B6%D0%BD%D0%BE%D1%81%D1%82%D0%B5%D0%B9"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uk.wikipedia.org/wiki/%D0%9F%D1%80%D0%B8%D0%BD%D1%86%D0%B8%D0%BF_%D1%80%D0%BE%D0%B7%D0%B4%D1%96%D0%BB%D0%B5%D0%BD%D0%BD%D1%8F_%D1%96%D0%BD%D1%82%D0%B5%D1%80%D1%84%D0%B5%D0%B9%D1%81%D1%83" TargetMode="External"/><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7A0F4-D7B4-4D99-9B63-56BEAA04F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3</TotalTime>
  <Pages>41</Pages>
  <Words>6372</Words>
  <Characters>36321</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86</cp:revision>
  <dcterms:created xsi:type="dcterms:W3CDTF">2019-02-04T22:20:00Z</dcterms:created>
  <dcterms:modified xsi:type="dcterms:W3CDTF">2019-02-09T18:18:00Z</dcterms:modified>
</cp:coreProperties>
</file>